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bookmarkIdSeed="2">
  <p:sldMasterIdLst>
    <p:sldMasterId id="2147483661" r:id="rId1"/>
  </p:sldMasterIdLst>
  <p:notesMasterIdLst>
    <p:notesMasterId r:id="rId13"/>
  </p:notesMasterIdLst>
  <p:handoutMasterIdLst>
    <p:handoutMasterId r:id="rId14"/>
  </p:handoutMasterIdLst>
  <p:sldIdLst>
    <p:sldId id="619" r:id="rId2"/>
    <p:sldId id="620" r:id="rId3"/>
    <p:sldId id="621" r:id="rId4"/>
    <p:sldId id="629" r:id="rId5"/>
    <p:sldId id="622" r:id="rId6"/>
    <p:sldId id="623" r:id="rId7"/>
    <p:sldId id="624" r:id="rId8"/>
    <p:sldId id="625" r:id="rId9"/>
    <p:sldId id="626" r:id="rId10"/>
    <p:sldId id="628" r:id="rId11"/>
    <p:sldId id="627" r:id="rId12"/>
  </p:sldIdLst>
  <p:sldSz cx="12192000" cy="6858000"/>
  <p:notesSz cx="6858000" cy="9144000"/>
  <p:custDataLst>
    <p:tags r:id="rId1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DBBCC05-0C25-4229-A9B2-A5F1102E1923}">
          <p14:sldIdLst>
            <p14:sldId id="619"/>
            <p14:sldId id="620"/>
            <p14:sldId id="621"/>
            <p14:sldId id="629"/>
            <p14:sldId id="622"/>
            <p14:sldId id="623"/>
            <p14:sldId id="624"/>
            <p14:sldId id="625"/>
            <p14:sldId id="626"/>
            <p14:sldId id="628"/>
            <p14:sldId id="627"/>
          </p14:sldIdLst>
        </p14:section>
        <p14:section name="无标题节" id="{1A0B149E-3AA5-4DCE-89AE-E3078D122171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230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58726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02109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9328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53279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64297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7223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9824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467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6357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22261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5587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677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.2 </a:t>
            </a:r>
            <a:r>
              <a:rPr lang="en-US" altLang="zh-CN" sz="4000" dirty="0" err="1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nacher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endParaRPr lang="en-US" altLang="zh-CN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4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73"/>
    </mc:Choice>
    <mc:Fallback xmlns="">
      <p:transition spd="slow" advTm="497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548680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文串（下图中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表的斜线部分）被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文串包含，即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串的左端点比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串的左端点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照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镜像原理，镜像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文不会越过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右端点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P[j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根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+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/2 = 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得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 = 2C-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P[j] = P[2C-i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后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续用暴力“中心扩展法”完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计算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695" y="3717032"/>
            <a:ext cx="6250625" cy="11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06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470"/>
    </mc:Choice>
    <mc:Fallback xmlns="">
      <p:transition spd="slow" advTm="6147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548680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文串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斜线部分）不被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回文串包含，即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串的左端点比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串的左端点小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串的右端点比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，但是由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边的字符还没有检查过，只能先让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限制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内，有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w = R -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C + P[C] -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后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续用暴力“中心扩展法”完成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计算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7608" y="4094585"/>
            <a:ext cx="6480720" cy="1221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0386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870"/>
    </mc:Choice>
    <mc:Fallback xmlns="">
      <p:transition spd="slow" advTm="14687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Wingdings" panose="05000000000000000000" pitchFamily="2" charset="2"/>
              <a:buChar char="p"/>
            </a:pPr>
            <a:r>
              <a:rPr lang="zh-CN" altLang="zh-CN" sz="3600" dirty="0">
                <a:solidFill>
                  <a:srgbClr val="FF0000"/>
                </a:solidFill>
              </a:rPr>
              <a:t>暴力法求最长回文子串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回文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串：从头到尾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读与从尾到头读都相同的字符序列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个回文串是“镜像对称”的，反转之后与原串相同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回文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串有两种，一种长度为奇数，有一个中心字符，例如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中的‘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c’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；一种长度为偶数，有两个相同的中心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字符，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例如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bb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中的“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bb”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暴力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法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中心扩展法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把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每个字符或每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相同的字符看成中心，然后左右扩展检查，判断它左右的对称位置是否相同，若相同则是回文的一部分，直到对称位置不同为止。</a:t>
            </a:r>
          </a:p>
          <a:p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4909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145"/>
    </mc:Choice>
    <mc:Fallback xmlns="">
      <p:transition spd="slow" advTm="7114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>
                <a:solidFill>
                  <a:srgbClr val="0070C0"/>
                </a:solidFill>
              </a:rPr>
              <a:t>“中心扩展法”的效率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861592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几乎没有长度大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回文串。检查每个字符的对称位置时，只需要比较左右各一个邻居字符就发现不同，停止检查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符，总共只检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次就够了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marL="0" indent="0"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这种情况下，中心扩展法很好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845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342"/>
    </mc:Choice>
    <mc:Fallback xmlns="">
      <p:transition spd="slow" advTm="41342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r>
              <a:rPr lang="zh-CN" altLang="zh-CN" sz="3200" dirty="0">
                <a:solidFill>
                  <a:srgbClr val="0070C0"/>
                </a:solidFill>
              </a:rPr>
              <a:t>“中心扩展法”的效率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196752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有大量回文串，且长度较长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图中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当检查到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时，以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中心点扩展左右的邻居，最后得到阴影所示的回文串，这次检查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检查到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时，同理也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中共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符，检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次，总复杂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O(n</a:t>
            </a:r>
            <a:r>
              <a:rPr lang="en-US" altLang="zh-CN" sz="2400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效率低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181500" y="3751117"/>
          <a:ext cx="5424603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2143185" imgH="619139" progId="Visio.Drawing.15">
                  <p:embed/>
                </p:oleObj>
              </mc:Choice>
              <mc:Fallback>
                <p:oleObj name="Visio" r:id="rId3" imgW="2143185" imgH="619139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500" y="3751117"/>
                        <a:ext cx="5424603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648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904"/>
    </mc:Choice>
    <mc:Fallback xmlns="">
      <p:transition spd="slow" advTm="56904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42950" indent="-742950">
              <a:buFont typeface="Wingdings" panose="05000000000000000000" pitchFamily="2" charset="2"/>
              <a:buChar char="p"/>
            </a:pPr>
            <a:r>
              <a:rPr lang="en-US" altLang="zh-CN" sz="3600" dirty="0" err="1" smtClean="0">
                <a:solidFill>
                  <a:srgbClr val="FF0000"/>
                </a:solidFill>
              </a:rPr>
              <a:t>Manacher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做一个变换以简化问题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心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字符或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个中心字符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用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一个小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巧统一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成一种情况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每个字符左右插入一个不属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字符，例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’#’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变成了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“#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#b#c#b#a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#”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中心字符为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’c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’</a:t>
            </a:r>
          </a:p>
          <a:p>
            <a:pPr marL="457200" lvl="1" indent="0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bba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变成了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“#</a:t>
            </a:r>
            <a:r>
              <a:rPr lang="en-US" altLang="zh-CN" dirty="0" err="1">
                <a:latin typeface="宋体" panose="02010600030101010101" pitchFamily="2" charset="-122"/>
                <a:ea typeface="宋体" panose="02010600030101010101" pitchFamily="2" charset="-122"/>
              </a:rPr>
              <a:t>a#b#b#a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#”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中心字符为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’#’</a:t>
            </a: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经过变换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字符串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新长度都是奇数，中心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字符只有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一个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首尾再加上两个奇怪字符防止越界，例如把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“#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#b#b#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#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首尾加上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‘$’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‘&amp;’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变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“$#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#b#b#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#&amp;”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7479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524"/>
    </mc:Choice>
    <mc:Fallback xmlns="">
      <p:transition spd="slow" advTm="6952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002887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定义数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P[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以字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中心字符的最长回文串的半径。例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=“$#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#b#b#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#&amp;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对应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已经计算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其中最大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就是答案。例如最大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5] = 5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它对应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“#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#b#b#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#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回文串是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bba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何高效地计算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en-US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]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？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4016811"/>
              </p:ext>
            </p:extLst>
          </p:nvPr>
        </p:nvGraphicFramePr>
        <p:xfrm>
          <a:off x="1847528" y="2060848"/>
          <a:ext cx="7408103" cy="1565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49313">
                  <a:extLst>
                    <a:ext uri="{9D8B030D-6E8A-4147-A177-3AD203B41FA5}">
                      <a16:colId xmlns:a16="http://schemas.microsoft.com/office/drawing/2014/main" val="3253652981"/>
                    </a:ext>
                  </a:extLst>
                </a:gridCol>
                <a:gridCol w="485370">
                  <a:extLst>
                    <a:ext uri="{9D8B030D-6E8A-4147-A177-3AD203B41FA5}">
                      <a16:colId xmlns:a16="http://schemas.microsoft.com/office/drawing/2014/main" val="451846987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1732912524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267580851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667222905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673555223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2486684355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384271353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1311189859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1403599812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3625952289"/>
                    </a:ext>
                  </a:extLst>
                </a:gridCol>
                <a:gridCol w="617342">
                  <a:extLst>
                    <a:ext uri="{9D8B030D-6E8A-4147-A177-3AD203B41FA5}">
                      <a16:colId xmlns:a16="http://schemas.microsoft.com/office/drawing/2014/main" val="2861351758"/>
                    </a:ext>
                  </a:extLst>
                </a:gridCol>
              </a:tblGrid>
              <a:tr h="3640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9214075"/>
                  </a:ext>
                </a:extLst>
              </a:tr>
              <a:tr h="36475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原</a:t>
                      </a: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3285187"/>
                  </a:ext>
                </a:extLst>
              </a:tr>
              <a:tr h="36475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zh-CN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新</a:t>
                      </a: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amp;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9112299"/>
                  </a:ext>
                </a:extLst>
              </a:tr>
              <a:tr h="3640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7362283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440113" y="36591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01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1853"/>
    </mc:Choice>
    <mc:Fallback xmlns="">
      <p:transition spd="slow" advTm="121853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>
                <a:solidFill>
                  <a:srgbClr val="FF0000"/>
                </a:solidFill>
              </a:rPr>
              <a:t>回文的镜像也是回文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1556792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设当前已经计算出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[C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中心的回文，见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阴影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部分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左边的斜线部分是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[j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中心的一个回文，回文长度对应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[j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回文的镜像原理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轴的镜像部分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也是一个相同的回文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后面计算以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为中心的回文时，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这部分镜像不用再次检查，这样就减少了重复检查。</a:t>
            </a:r>
          </a:p>
          <a:p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961827"/>
              </p:ext>
            </p:extLst>
          </p:nvPr>
        </p:nvGraphicFramePr>
        <p:xfrm>
          <a:off x="2393304" y="4221088"/>
          <a:ext cx="711979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2143185" imgH="285579" progId="Visio.Drawing.15">
                  <p:embed/>
                </p:oleObj>
              </mc:Choice>
              <mc:Fallback>
                <p:oleObj name="Visio" r:id="rId3" imgW="2143185" imgH="285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304" y="4221088"/>
                        <a:ext cx="7119791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002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106"/>
    </mc:Choice>
    <mc:Fallback xmlns="">
      <p:transition spd="slow" advTm="88106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en-US" altLang="zh-CN" sz="3600" dirty="0" err="1">
                <a:solidFill>
                  <a:srgbClr val="FF0000"/>
                </a:solidFill>
              </a:rPr>
              <a:t>Manacher</a:t>
            </a:r>
            <a:r>
              <a:rPr lang="zh-CN" altLang="zh-CN" sz="3600" dirty="0">
                <a:solidFill>
                  <a:srgbClr val="FF0000"/>
                </a:solidFill>
              </a:rPr>
              <a:t>算法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68760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已经计算出了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0]~P[i-1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下一步继续计算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令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0]~P[i-1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些回文串中最大的右端点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这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应的回文串的中心点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已经求得的一个回文串，它的右端点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所有已经求得的回文串的右端点最大值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C+P[C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在字符串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左边的字符已经检查过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边的字符还未检查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932105"/>
              </p:ext>
            </p:extLst>
          </p:nvPr>
        </p:nvGraphicFramePr>
        <p:xfrm>
          <a:off x="1775520" y="4437112"/>
          <a:ext cx="942209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4438578" imgH="457157" progId="Visio.Drawing.15">
                  <p:embed/>
                </p:oleObj>
              </mc:Choice>
              <mc:Fallback>
                <p:oleObj name="Visio" r:id="rId3" imgW="4438578" imgH="4571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4437112"/>
                        <a:ext cx="9422090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666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643"/>
    </mc:Choice>
    <mc:Fallback xmlns="">
      <p:transition spd="slow" advTm="55643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设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镜像点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j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经计算出来了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≥ 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由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右边的字符都没有检查过，只能初始化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用暴力“中心扩展法”求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3063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235"/>
    </mc:Choice>
    <mc:Fallback xmlns="">
      <p:transition spd="slow" advTm="35235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</TotalTime>
  <Words>1034</Words>
  <Application>Microsoft Office PowerPoint</Application>
  <PresentationFormat>宽屏</PresentationFormat>
  <Paragraphs>110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9.2 Manacher</vt:lpstr>
      <vt:lpstr>暴力法求最长回文子串</vt:lpstr>
      <vt:lpstr>“中心扩展法”的效率</vt:lpstr>
      <vt:lpstr>“中心扩展法”的效率</vt:lpstr>
      <vt:lpstr>Manacher</vt:lpstr>
      <vt:lpstr>PowerPoint 演示文稿</vt:lpstr>
      <vt:lpstr>回文的镜像也是回文</vt:lpstr>
      <vt:lpstr>Manacher算法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86</cp:revision>
  <dcterms:created xsi:type="dcterms:W3CDTF">2012-02-15T09:22:00Z</dcterms:created>
  <dcterms:modified xsi:type="dcterms:W3CDTF">2023-02-23T10:5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